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3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75" r:id="rId9"/>
    <p:sldId id="271" r:id="rId10"/>
    <p:sldId id="279" r:id="rId11"/>
    <p:sldId id="274" r:id="rId12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22" d="100"/>
          <a:sy n="122" d="100"/>
        </p:scale>
        <p:origin x="15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0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146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2.vsdx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3.vsdx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8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jpeg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dirty="0" smtClean="0"/>
              <a:t>PC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5848208" imgH="3009847" progId="Visio.Drawing.15">
                  <p:embed/>
                </p:oleObj>
              </mc:Choice>
              <mc:Fallback>
                <p:oleObj r:id="rId3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rmAutofit lnSpcReduction="10000"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/>
              <a:t>Menu Use Cases</a:t>
            </a:r>
            <a:r>
              <a:rPr lang="en-US" sz="2400" dirty="0" smtClean="0"/>
              <a:t>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Begin new </a:t>
            </a:r>
            <a:r>
              <a:rPr lang="en-US" sz="2100" dirty="0" smtClean="0">
                <a:solidFill>
                  <a:schemeClr val="bg1"/>
                </a:solidFill>
              </a:rPr>
              <a:t>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10 Total</a:t>
            </a:r>
            <a:endParaRPr lang="en-US" sz="21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100" dirty="0" smtClean="0">
                <a:solidFill>
                  <a:schemeClr val="bg1"/>
                </a:solidFill>
              </a:rPr>
              <a:t>12 Total</a:t>
            </a:r>
            <a:endParaRPr lang="en-US" sz="2100" dirty="0" smtClean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879873"/>
              </p:ext>
            </p:extLst>
          </p:nvPr>
        </p:nvGraphicFramePr>
        <p:xfrm>
          <a:off x="4225861" y="779276"/>
          <a:ext cx="7687871" cy="5084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3" imgW="6667590" imgH="4419508" progId="Visio.Drawing.15">
                  <p:embed/>
                </p:oleObj>
              </mc:Choice>
              <mc:Fallback>
                <p:oleObj r:id="rId3" imgW="6667590" imgH="44195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861" y="779276"/>
                        <a:ext cx="7687871" cy="5084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386" y="482656"/>
            <a:ext cx="605791" cy="85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2945" y="2338781"/>
            <a:ext cx="6468774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  <a:endParaRPr lang="en-US" sz="2600" dirty="0" smtClean="0">
              <a:sym typeface="Wingdings" panose="05000000000000000000" pitchFamily="2" charset="2"/>
            </a:endParaRP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70% - 130%</a:t>
            </a: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Low-High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" t="12250" r="21795" b="21938"/>
          <a:stretch/>
        </p:blipFill>
        <p:spPr bwMode="auto">
          <a:xfrm>
            <a:off x="4044876" y="2008709"/>
            <a:ext cx="7110804" cy="36974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dirty="0" smtClean="0"/>
              <a:t>Main Menu </a:t>
            </a:r>
            <a:br>
              <a:rPr lang="en-US" dirty="0" smtClean="0"/>
            </a:br>
            <a:r>
              <a:rPr lang="en-US" dirty="0" smtClean="0"/>
              <a:t>Flow Diagram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Represent Wayne Stat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Intuitive Navigation</a:t>
            </a:r>
            <a:endParaRPr lang="en-US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95334"/>
              </p:ext>
            </p:extLst>
          </p:nvPr>
        </p:nvGraphicFramePr>
        <p:xfrm>
          <a:off x="4734889" y="490085"/>
          <a:ext cx="6430417" cy="5922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6639011" imgH="6105658" progId="Visio.Drawing.15">
                  <p:embed/>
                </p:oleObj>
              </mc:Choice>
              <mc:Fallback>
                <p:oleObj r:id="rId3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889" y="490085"/>
                        <a:ext cx="6430417" cy="5922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04697"/>
              </p:ext>
            </p:extLst>
          </p:nvPr>
        </p:nvGraphicFramePr>
        <p:xfrm>
          <a:off x="5221605" y="1594339"/>
          <a:ext cx="5934075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3" imgW="8886746" imgH="6800930" progId="Visio.Drawing.15">
                  <p:embed/>
                </p:oleObj>
              </mc:Choice>
              <mc:Fallback>
                <p:oleObj r:id="rId3" imgW="8886746" imgH="6800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605" y="1594339"/>
                        <a:ext cx="5934075" cy="4543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927" y="4290647"/>
            <a:ext cx="565437" cy="6799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384799" y="5509845"/>
            <a:ext cx="537425" cy="76197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9198" y="2378767"/>
            <a:ext cx="471079" cy="666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94281"/>
          </a:xfrm>
        </p:spPr>
        <p:txBody>
          <a:bodyPr>
            <a:normAutofit/>
          </a:bodyPr>
          <a:lstStyle/>
          <a:p>
            <a:r>
              <a:rPr lang="en-US" sz="4400" dirty="0" smtClean="0"/>
              <a:t>Characters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1415435"/>
            <a:ext cx="3200400" cy="4889769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Health/Stamina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  <a:endParaRPr lang="en-US" sz="25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Chat Bubble</a:t>
            </a:r>
            <a:endParaRPr lang="en-US" sz="25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ision Range</a:t>
            </a:r>
            <a:endParaRPr lang="en-US" sz="2500" dirty="0" smtClean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9401254" imgH="7181837" progId="Visio.Drawing.15">
                  <p:embed/>
                </p:oleObj>
              </mc:Choice>
              <mc:Fallback>
                <p:oleObj r:id="rId3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err="1" smtClean="0"/>
              <a:t>Rigidbody</a:t>
            </a:r>
            <a:endParaRPr lang="en-US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err="1" smtClean="0"/>
              <a:t>Colllider</a:t>
            </a:r>
            <a:endParaRPr lang="en-US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/>
              <a:t>Script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467342"/>
              </p:ext>
            </p:extLst>
          </p:nvPr>
        </p:nvGraphicFramePr>
        <p:xfrm>
          <a:off x="5439508" y="1992923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7181902" imgH="4381327" progId="Visio.Drawing.15">
                  <p:embed/>
                </p:oleObj>
              </mc:Choice>
              <mc:Fallback>
                <p:oleObj r:id="rId3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1992923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886</TotalTime>
  <Words>153</Words>
  <Application>Microsoft Office PowerPoint</Application>
  <PresentationFormat>Widescreen</PresentationFormat>
  <Paragraphs>86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Calibri</vt:lpstr>
      <vt:lpstr>Calibri Light</vt:lpstr>
      <vt:lpstr>Courier New</vt:lpstr>
      <vt:lpstr>Wingdings</vt:lpstr>
      <vt:lpstr>Retrospect</vt:lpstr>
      <vt:lpstr>Visio.Drawing.15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Characters</vt:lpstr>
      <vt:lpstr>Technical Specifications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Anthony</cp:lastModifiedBy>
  <cp:revision>60</cp:revision>
  <cp:lastPrinted>2015-02-02T23:02:54Z</cp:lastPrinted>
  <dcterms:created xsi:type="dcterms:W3CDTF">2015-02-01T16:29:46Z</dcterms:created>
  <dcterms:modified xsi:type="dcterms:W3CDTF">2015-03-10T09:43:39Z</dcterms:modified>
</cp:coreProperties>
</file>